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7D2" w:rsidRPr="001D77D2" w:rsidRDefault="001D77D2" w:rsidP="001D77D2">
      <w:pPr>
        <w:keepNext/>
        <w:spacing w:after="0" w:line="240" w:lineRule="auto"/>
        <w:jc w:val="both"/>
        <w:outlineLvl w:val="0"/>
        <w:rPr>
          <w:rFonts w:ascii="Times New Roman" w:eastAsia="Arial Unicode MS" w:hAnsi="Times New Roman" w:cs="Times New Roman"/>
          <w:sz w:val="24"/>
          <w:szCs w:val="24"/>
          <w:lang w:eastAsia="ru-RU"/>
        </w:rPr>
      </w:pPr>
    </w:p>
    <w:p w:rsidR="00926EDB" w:rsidRPr="00864208" w:rsidRDefault="00CE4D84" w:rsidP="0086420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480175" cy="91643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канировать10002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916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  <w:r w:rsidR="00926EDB" w:rsidRPr="00864208">
        <w:rPr>
          <w:rFonts w:ascii="Times New Roman" w:hAnsi="Times New Roman" w:cs="Times New Roman"/>
          <w:sz w:val="28"/>
          <w:szCs w:val="28"/>
        </w:rPr>
        <w:br w:type="page"/>
      </w:r>
    </w:p>
    <w:p w:rsidR="00FC757A" w:rsidRPr="002132A3" w:rsidRDefault="00931AA8" w:rsidP="002132A3">
      <w:pPr>
        <w:pStyle w:val="a3"/>
        <w:numPr>
          <w:ilvl w:val="0"/>
          <w:numId w:val="7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32A3">
        <w:rPr>
          <w:rFonts w:ascii="Times New Roman" w:hAnsi="Times New Roman" w:cs="Times New Roman"/>
          <w:b/>
          <w:sz w:val="28"/>
          <w:szCs w:val="28"/>
        </w:rPr>
        <w:lastRenderedPageBreak/>
        <w:t>Общие положения</w:t>
      </w:r>
    </w:p>
    <w:p w:rsidR="00F3651E" w:rsidRPr="002132A3" w:rsidRDefault="00F3651E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Студенческое научное общество</w:t>
      </w:r>
      <w:r w:rsidR="002132A3">
        <w:rPr>
          <w:rFonts w:ascii="Times New Roman" w:hAnsi="Times New Roman" w:cs="Times New Roman"/>
          <w:sz w:val="28"/>
          <w:szCs w:val="28"/>
        </w:rPr>
        <w:t xml:space="preserve"> (далее – СНО) государственного бюджетного профессионального образовательного учреждения Новосибирской области «Сибирский геофизический</w:t>
      </w:r>
      <w:r w:rsidRPr="002132A3">
        <w:rPr>
          <w:rFonts w:ascii="Times New Roman" w:hAnsi="Times New Roman" w:cs="Times New Roman"/>
          <w:sz w:val="28"/>
          <w:szCs w:val="28"/>
        </w:rPr>
        <w:t xml:space="preserve"> колледж</w:t>
      </w:r>
      <w:r w:rsidR="002132A3">
        <w:rPr>
          <w:rFonts w:ascii="Times New Roman" w:hAnsi="Times New Roman" w:cs="Times New Roman"/>
          <w:sz w:val="28"/>
          <w:szCs w:val="28"/>
        </w:rPr>
        <w:t>»</w:t>
      </w:r>
      <w:r w:rsidRPr="002132A3">
        <w:rPr>
          <w:rFonts w:ascii="Times New Roman" w:hAnsi="Times New Roman" w:cs="Times New Roman"/>
          <w:sz w:val="28"/>
          <w:szCs w:val="28"/>
        </w:rPr>
        <w:t xml:space="preserve"> (далее — </w:t>
      </w:r>
      <w:r w:rsidR="002132A3">
        <w:rPr>
          <w:rFonts w:ascii="Times New Roman" w:hAnsi="Times New Roman" w:cs="Times New Roman"/>
          <w:sz w:val="28"/>
          <w:szCs w:val="28"/>
        </w:rPr>
        <w:t>колледж</w:t>
      </w:r>
      <w:r w:rsidRPr="002132A3">
        <w:rPr>
          <w:rFonts w:ascii="Times New Roman" w:hAnsi="Times New Roman" w:cs="Times New Roman"/>
          <w:sz w:val="28"/>
          <w:szCs w:val="28"/>
        </w:rPr>
        <w:t xml:space="preserve">) является общественным объединением студентов, принимающих активное участие в научно-организационной и исследовательской работе. </w:t>
      </w:r>
    </w:p>
    <w:p w:rsidR="00F3651E" w:rsidRPr="002132A3" w:rsidRDefault="00F3651E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СНО осуществляет свою деятельность на принципах самоуправления, открытого характера деятельности, духа взаимного уважения и культуры научного общения студентов. </w:t>
      </w:r>
    </w:p>
    <w:p w:rsidR="00931AA8" w:rsidRPr="002132A3" w:rsidRDefault="00931AA8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В своей деятельности СНО руководствуется законодательством Российской Федерации, нормативными актами Министерства образования и науки РФ, Уставом колледжа и настоящим Положением</w:t>
      </w:r>
      <w:r w:rsidR="005B1415" w:rsidRPr="002132A3">
        <w:rPr>
          <w:rFonts w:ascii="Times New Roman" w:hAnsi="Times New Roman" w:cs="Times New Roman"/>
          <w:sz w:val="28"/>
          <w:szCs w:val="28"/>
        </w:rPr>
        <w:t>.</w:t>
      </w:r>
    </w:p>
    <w:p w:rsidR="005B1415" w:rsidRPr="002132A3" w:rsidRDefault="005B1415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Полное официальное наименование СНО: Студенческое научное общество </w:t>
      </w:r>
      <w:r w:rsidRPr="002132A3">
        <w:rPr>
          <w:rFonts w:ascii="Times New Roman" w:hAnsi="Times New Roman" w:cs="Times New Roman"/>
          <w:sz w:val="28"/>
          <w:szCs w:val="28"/>
        </w:rPr>
        <w:t>Государственного бюджетного профессионального образовательного учреждения Новосибирской области «Сибирский геофизический колледж»</w:t>
      </w: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. Сокращенное наименование: </w:t>
      </w:r>
      <w:r w:rsidRPr="002132A3">
        <w:rPr>
          <w:rFonts w:ascii="Times New Roman" w:hAnsi="Times New Roman" w:cs="Times New Roman"/>
          <w:sz w:val="28"/>
          <w:szCs w:val="28"/>
        </w:rPr>
        <w:t>СНО ГБПОУ НСО «СГФК».</w:t>
      </w:r>
      <w:r w:rsidR="002132A3" w:rsidRPr="002132A3">
        <w:rPr>
          <w:rFonts w:ascii="Times New Roman" w:hAnsi="Times New Roman" w:cs="Times New Roman"/>
          <w:sz w:val="28"/>
          <w:szCs w:val="28"/>
        </w:rPr>
        <w:t xml:space="preserve"> </w:t>
      </w: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Местонахождение СНО: </w:t>
      </w:r>
      <w:r w:rsidRPr="002132A3">
        <w:rPr>
          <w:rFonts w:ascii="Times New Roman" w:hAnsi="Times New Roman" w:cs="Times New Roman"/>
          <w:sz w:val="28"/>
          <w:szCs w:val="28"/>
        </w:rPr>
        <w:t>630048,  г. Новос</w:t>
      </w:r>
      <w:r w:rsidR="00DA6937" w:rsidRPr="002132A3">
        <w:rPr>
          <w:rFonts w:ascii="Times New Roman" w:hAnsi="Times New Roman" w:cs="Times New Roman"/>
          <w:sz w:val="28"/>
          <w:szCs w:val="28"/>
        </w:rPr>
        <w:t>ибирск, ул. Немировича-Данченко,</w:t>
      </w:r>
      <w:r w:rsidRPr="002132A3">
        <w:rPr>
          <w:rFonts w:ascii="Times New Roman" w:hAnsi="Times New Roman" w:cs="Times New Roman"/>
          <w:sz w:val="28"/>
          <w:szCs w:val="28"/>
        </w:rPr>
        <w:t xml:space="preserve"> 119</w:t>
      </w:r>
      <w:r w:rsidR="002132A3">
        <w:rPr>
          <w:rFonts w:ascii="Times New Roman" w:hAnsi="Times New Roman" w:cs="Times New Roman"/>
          <w:sz w:val="28"/>
          <w:szCs w:val="28"/>
        </w:rPr>
        <w:t>.</w:t>
      </w:r>
    </w:p>
    <w:p w:rsidR="002132A3" w:rsidRDefault="002132A3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>Вопросы создания, реорганизации и ликвидации СНО регулируются на открытых отчетно-выборных конференциях студентов, преподавателей и сотрудников</w:t>
      </w:r>
      <w:r>
        <w:rPr>
          <w:rFonts w:ascii="Times New Roman" w:eastAsia="Calibri" w:hAnsi="Times New Roman" w:cs="Times New Roman"/>
          <w:sz w:val="28"/>
          <w:szCs w:val="28"/>
        </w:rPr>
        <w:t xml:space="preserve"> колледжа.</w:t>
      </w:r>
    </w:p>
    <w:p w:rsidR="002132A3" w:rsidRPr="002132A3" w:rsidRDefault="002132A3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руктура СНО представлена в приложении 1. </w:t>
      </w:r>
    </w:p>
    <w:p w:rsidR="00931AA8" w:rsidRPr="002132A3" w:rsidRDefault="00931AA8" w:rsidP="002132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26EDB" w:rsidRPr="002132A3" w:rsidRDefault="00926EDB" w:rsidP="002132A3">
      <w:pPr>
        <w:pStyle w:val="a3"/>
        <w:numPr>
          <w:ilvl w:val="0"/>
          <w:numId w:val="7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32A3">
        <w:rPr>
          <w:rFonts w:ascii="Times New Roman" w:hAnsi="Times New Roman" w:cs="Times New Roman"/>
          <w:b/>
          <w:sz w:val="28"/>
          <w:szCs w:val="28"/>
        </w:rPr>
        <w:t>Цели и задачи студенческого научного общества</w:t>
      </w:r>
    </w:p>
    <w:p w:rsidR="00D16236" w:rsidRPr="002132A3" w:rsidRDefault="00D16236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Основной целью СНО колледжа является содействие повышению качества  подготовки квалифицированных кадров, сохранению научного потенциала и созданию условий для развития научного творчества студентов, интеграции ее в научно-образовательное пространство. </w:t>
      </w:r>
    </w:p>
    <w:p w:rsidR="00931AA8" w:rsidRPr="00372A87" w:rsidRDefault="00697AE2" w:rsidP="00312CA4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2A87">
        <w:rPr>
          <w:rFonts w:ascii="Times New Roman" w:hAnsi="Times New Roman" w:cs="Times New Roman"/>
          <w:sz w:val="28"/>
          <w:szCs w:val="28"/>
        </w:rPr>
        <w:t>Для достижения цели СНО ставит перед собой следующие задачи:</w:t>
      </w:r>
    </w:p>
    <w:p w:rsidR="00312CA4" w:rsidRDefault="00312CA4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12CA4">
        <w:rPr>
          <w:rFonts w:ascii="Times New Roman" w:hAnsi="Times New Roman" w:cs="Times New Roman"/>
          <w:sz w:val="28"/>
          <w:szCs w:val="28"/>
        </w:rPr>
        <w:t>пропаганда и популяризация научной деятельности в среде студентов</w:t>
      </w:r>
      <w:r>
        <w:rPr>
          <w:rFonts w:ascii="Times New Roman" w:hAnsi="Times New Roman" w:cs="Times New Roman"/>
          <w:sz w:val="28"/>
          <w:szCs w:val="28"/>
        </w:rPr>
        <w:t xml:space="preserve"> колледжа;</w:t>
      </w:r>
    </w:p>
    <w:p w:rsidR="00312CA4" w:rsidRPr="00312CA4" w:rsidRDefault="00312CA4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12CA4">
        <w:rPr>
          <w:rFonts w:ascii="Times New Roman" w:hAnsi="Times New Roman" w:cs="Times New Roman"/>
          <w:sz w:val="28"/>
          <w:szCs w:val="28"/>
        </w:rPr>
        <w:t>координация деятельности студенческих научных кружков, клуб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B1415" w:rsidRPr="002132A3" w:rsidRDefault="005B1415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раннее раскрытие интересов и склонностей студентов к научно-поисковой, исследовательской деятельности; </w:t>
      </w:r>
    </w:p>
    <w:p w:rsidR="005B1415" w:rsidRPr="002132A3" w:rsidRDefault="005B1415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обеспечение формирования конкурентоспособности, готовности к динамичной, социальной и профессиональной мобильности студентов; </w:t>
      </w:r>
    </w:p>
    <w:p w:rsidR="005B1415" w:rsidRPr="002132A3" w:rsidRDefault="005B1415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>повышение качества профессиональной подготовки молодых специалистов</w:t>
      </w:r>
      <w:r w:rsidRPr="002132A3">
        <w:rPr>
          <w:rFonts w:ascii="Times New Roman" w:hAnsi="Times New Roman" w:cs="Times New Roman"/>
          <w:sz w:val="28"/>
          <w:szCs w:val="28"/>
        </w:rPr>
        <w:t>;</w:t>
      </w:r>
    </w:p>
    <w:p w:rsidR="00926EDB" w:rsidRPr="002132A3" w:rsidRDefault="00926EDB" w:rsidP="002132A3">
      <w:pPr>
        <w:pStyle w:val="a3"/>
        <w:numPr>
          <w:ilvl w:val="0"/>
          <w:numId w:val="1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создание условий для привлечения талантливых студентов колледжа к научно- исследовательской деятельности и участия в международных, всероссийских, региональных конференциях, конкурсах, грантах и т.п.</w:t>
      </w:r>
    </w:p>
    <w:p w:rsidR="00926EDB" w:rsidRPr="002132A3" w:rsidRDefault="00926EDB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организация научных викторин, чтений, презентаций, просмотров научно-популярных фильмов, обсуждения проблематик геологоразведочной отрасли</w:t>
      </w:r>
      <w:r w:rsidR="00372A87">
        <w:rPr>
          <w:rFonts w:ascii="Times New Roman" w:hAnsi="Times New Roman" w:cs="Times New Roman"/>
          <w:sz w:val="28"/>
          <w:szCs w:val="28"/>
        </w:rPr>
        <w:t xml:space="preserve"> и отрасли по гидрометнаблюдениям</w:t>
      </w:r>
      <w:r w:rsidRPr="002132A3">
        <w:rPr>
          <w:rFonts w:ascii="Times New Roman" w:hAnsi="Times New Roman" w:cs="Times New Roman"/>
          <w:sz w:val="28"/>
          <w:szCs w:val="28"/>
        </w:rPr>
        <w:t>;</w:t>
      </w:r>
    </w:p>
    <w:p w:rsidR="005B1415" w:rsidRPr="002132A3" w:rsidRDefault="005B1415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совершенствование и развитие учебно-методической и технической базы </w:t>
      </w:r>
      <w:r w:rsidRPr="002132A3">
        <w:rPr>
          <w:rFonts w:ascii="Times New Roman" w:hAnsi="Times New Roman" w:cs="Times New Roman"/>
          <w:sz w:val="28"/>
          <w:szCs w:val="28"/>
        </w:rPr>
        <w:t>колледжа</w:t>
      </w:r>
      <w:r w:rsidRPr="002132A3">
        <w:rPr>
          <w:rFonts w:ascii="Times New Roman" w:eastAsia="Calibri" w:hAnsi="Times New Roman" w:cs="Times New Roman"/>
          <w:sz w:val="28"/>
          <w:szCs w:val="28"/>
        </w:rPr>
        <w:t xml:space="preserve"> и содействие в использовании результатов студенческих исследований в учебном процессе;</w:t>
      </w:r>
    </w:p>
    <w:p w:rsidR="00926EDB" w:rsidRPr="002132A3" w:rsidRDefault="00926EDB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lastRenderedPageBreak/>
        <w:t>определение и организация связей с научными обществами вузов города и Российской Федерации;</w:t>
      </w:r>
    </w:p>
    <w:p w:rsidR="00926EDB" w:rsidRPr="002132A3" w:rsidRDefault="00926EDB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написание научных статей;</w:t>
      </w:r>
    </w:p>
    <w:p w:rsidR="00926EDB" w:rsidRDefault="00926EDB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участие в просветительской работе среди молодежи;</w:t>
      </w:r>
    </w:p>
    <w:p w:rsidR="00372A87" w:rsidRDefault="00372A87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астие в научно – исследовательской, производственной деятельности организаций, сообществ, являющихся социальными партнерами колледжа;</w:t>
      </w:r>
    </w:p>
    <w:p w:rsidR="00372A87" w:rsidRPr="002132A3" w:rsidRDefault="00312CA4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астие в волонтерских движениях социальных, экологических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военн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патриотических программ;</w:t>
      </w:r>
    </w:p>
    <w:p w:rsidR="00926EDB" w:rsidRPr="002132A3" w:rsidRDefault="00926EDB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работа по профессиональной ориентации студентов младших курсов и </w:t>
      </w:r>
      <w:r w:rsidR="00697AE2" w:rsidRPr="002132A3">
        <w:rPr>
          <w:rFonts w:ascii="Times New Roman" w:hAnsi="Times New Roman" w:cs="Times New Roman"/>
          <w:sz w:val="28"/>
          <w:szCs w:val="28"/>
        </w:rPr>
        <w:t>выпускников школ;</w:t>
      </w:r>
    </w:p>
    <w:p w:rsidR="00926EDB" w:rsidRPr="002132A3" w:rsidRDefault="00697AE2" w:rsidP="002132A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освещение деятельности СНО в средствах массовой информации и интернет.</w:t>
      </w:r>
    </w:p>
    <w:p w:rsidR="00926EDB" w:rsidRPr="002132A3" w:rsidRDefault="00926EDB" w:rsidP="002132A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В соответствии с задачами и целями деятельности студенческое научное общество осуществляет следующие основные виды деятельности:</w:t>
      </w:r>
    </w:p>
    <w:p w:rsidR="00926EDB" w:rsidRPr="002132A3" w:rsidRDefault="00926EDB" w:rsidP="002132A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оисковые</w:t>
      </w:r>
      <w:r w:rsidR="00312CA4">
        <w:rPr>
          <w:rFonts w:ascii="Times New Roman" w:hAnsi="Times New Roman" w:cs="Times New Roman"/>
          <w:sz w:val="28"/>
          <w:szCs w:val="28"/>
        </w:rPr>
        <w:t>,</w:t>
      </w:r>
      <w:r w:rsidRPr="002132A3">
        <w:rPr>
          <w:rFonts w:ascii="Times New Roman" w:hAnsi="Times New Roman" w:cs="Times New Roman"/>
          <w:sz w:val="28"/>
          <w:szCs w:val="28"/>
        </w:rPr>
        <w:t xml:space="preserve"> прикладные</w:t>
      </w:r>
      <w:r w:rsidR="00312CA4">
        <w:rPr>
          <w:rFonts w:ascii="Times New Roman" w:hAnsi="Times New Roman" w:cs="Times New Roman"/>
          <w:sz w:val="28"/>
          <w:szCs w:val="28"/>
        </w:rPr>
        <w:t>,</w:t>
      </w:r>
      <w:r w:rsidRPr="002132A3">
        <w:rPr>
          <w:rFonts w:ascii="Times New Roman" w:hAnsi="Times New Roman" w:cs="Times New Roman"/>
          <w:sz w:val="28"/>
          <w:szCs w:val="28"/>
        </w:rPr>
        <w:t xml:space="preserve"> научные исследования;</w:t>
      </w:r>
    </w:p>
    <w:p w:rsidR="00926EDB" w:rsidRPr="002132A3" w:rsidRDefault="00926EDB" w:rsidP="002132A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сотрудничество с </w:t>
      </w:r>
      <w:r w:rsidR="00312CA4">
        <w:rPr>
          <w:rFonts w:ascii="Times New Roman" w:hAnsi="Times New Roman" w:cs="Times New Roman"/>
          <w:sz w:val="28"/>
          <w:szCs w:val="28"/>
        </w:rPr>
        <w:t>образовательными учреждениями среднего профессионального образования и высшего образования</w:t>
      </w:r>
      <w:r w:rsidRPr="002132A3">
        <w:rPr>
          <w:rFonts w:ascii="Times New Roman" w:hAnsi="Times New Roman" w:cs="Times New Roman"/>
          <w:sz w:val="28"/>
          <w:szCs w:val="28"/>
        </w:rPr>
        <w:t xml:space="preserve"> РФ;</w:t>
      </w:r>
    </w:p>
    <w:p w:rsidR="00926EDB" w:rsidRPr="002132A3" w:rsidRDefault="00926EDB" w:rsidP="002132A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другие виды деятельности, не запрещенные законодательством РФ и предусмотренные Уставом </w:t>
      </w:r>
      <w:r w:rsidR="00697AE2" w:rsidRPr="002132A3">
        <w:rPr>
          <w:rFonts w:ascii="Times New Roman" w:hAnsi="Times New Roman" w:cs="Times New Roman"/>
          <w:sz w:val="28"/>
          <w:szCs w:val="28"/>
        </w:rPr>
        <w:t>колледжа</w:t>
      </w:r>
      <w:r w:rsidRPr="002132A3">
        <w:rPr>
          <w:rFonts w:ascii="Times New Roman" w:hAnsi="Times New Roman" w:cs="Times New Roman"/>
          <w:sz w:val="28"/>
          <w:szCs w:val="28"/>
        </w:rPr>
        <w:t>.</w:t>
      </w:r>
    </w:p>
    <w:p w:rsidR="00FC757A" w:rsidRPr="002132A3" w:rsidRDefault="00FC757A" w:rsidP="002132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C757A" w:rsidRPr="00312CA4" w:rsidRDefault="005B1415" w:rsidP="00312CA4">
      <w:pPr>
        <w:pStyle w:val="a3"/>
        <w:numPr>
          <w:ilvl w:val="0"/>
          <w:numId w:val="7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12CA4">
        <w:rPr>
          <w:rFonts w:ascii="Times New Roman" w:eastAsia="Calibri" w:hAnsi="Times New Roman" w:cs="Times New Roman"/>
          <w:b/>
          <w:sz w:val="28"/>
          <w:szCs w:val="28"/>
        </w:rPr>
        <w:t xml:space="preserve">Структура и управление </w:t>
      </w:r>
      <w:r w:rsidR="009E22C0" w:rsidRPr="00312CA4">
        <w:rPr>
          <w:rFonts w:ascii="Times New Roman" w:hAnsi="Times New Roman" w:cs="Times New Roman"/>
          <w:b/>
          <w:sz w:val="28"/>
          <w:szCs w:val="28"/>
        </w:rPr>
        <w:t>студенческого научного общества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>Высшим руководящим органом СНО является Совет СНО</w:t>
      </w:r>
      <w:r w:rsidR="00312CA4" w:rsidRPr="00EE12FD">
        <w:rPr>
          <w:rFonts w:ascii="Times New Roman" w:eastAsia="Calibri" w:hAnsi="Times New Roman" w:cs="Times New Roman"/>
          <w:sz w:val="28"/>
          <w:szCs w:val="28"/>
        </w:rPr>
        <w:t>, во главе с его председателем</w:t>
      </w:r>
      <w:r w:rsidRPr="00EE12FD">
        <w:rPr>
          <w:rFonts w:ascii="Times New Roman" w:eastAsia="Calibri" w:hAnsi="Times New Roman" w:cs="Times New Roman"/>
          <w:sz w:val="28"/>
          <w:szCs w:val="28"/>
        </w:rPr>
        <w:t>.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Совет СНО осуществляет свою работу во взаимодействии с Председателями </w:t>
      </w:r>
      <w:r w:rsidR="00312CA4" w:rsidRPr="00EE12FD">
        <w:rPr>
          <w:rFonts w:ascii="Times New Roman" w:eastAsia="Calibri" w:hAnsi="Times New Roman" w:cs="Times New Roman"/>
          <w:sz w:val="28"/>
          <w:szCs w:val="28"/>
        </w:rPr>
        <w:t xml:space="preserve">предметно – цикловых 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комиссий </w:t>
      </w:r>
      <w:r w:rsidRPr="00EE12FD">
        <w:rPr>
          <w:rFonts w:ascii="Times New Roman" w:hAnsi="Times New Roman" w:cs="Times New Roman"/>
          <w:sz w:val="28"/>
          <w:szCs w:val="28"/>
        </w:rPr>
        <w:t>колледжа</w:t>
      </w:r>
      <w:r w:rsidRPr="00EE12FD">
        <w:rPr>
          <w:rFonts w:ascii="Times New Roman" w:eastAsia="Calibri" w:hAnsi="Times New Roman" w:cs="Times New Roman"/>
          <w:sz w:val="28"/>
          <w:szCs w:val="28"/>
        </w:rPr>
        <w:t>.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>СНО подразделяется на секции. Каждую секцию возглавляет руководитель секции, назначаемый</w:t>
      </w:r>
      <w:r w:rsidR="00312CA4" w:rsidRPr="00EE12FD">
        <w:rPr>
          <w:rFonts w:ascii="Times New Roman" w:eastAsia="Calibri" w:hAnsi="Times New Roman" w:cs="Times New Roman"/>
          <w:sz w:val="28"/>
          <w:szCs w:val="28"/>
        </w:rPr>
        <w:t xml:space="preserve"> председателем Совета СНО</w:t>
      </w:r>
      <w:r w:rsidRPr="00EE12FD">
        <w:rPr>
          <w:rFonts w:ascii="Times New Roman" w:eastAsia="Calibri" w:hAnsi="Times New Roman" w:cs="Times New Roman"/>
          <w:sz w:val="28"/>
          <w:szCs w:val="28"/>
        </w:rPr>
        <w:t>. В состав секции входят студенты, ответственные за работу СНО в студенческих группах.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>Контроль над работой СНО осуществляет Совет СНО.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Совет СНО созывается, как правило, один раз в </w:t>
      </w:r>
      <w:r w:rsidR="00312CA4" w:rsidRPr="00EE12FD">
        <w:rPr>
          <w:rFonts w:ascii="Times New Roman" w:eastAsia="Calibri" w:hAnsi="Times New Roman" w:cs="Times New Roman"/>
          <w:sz w:val="28"/>
          <w:szCs w:val="28"/>
        </w:rPr>
        <w:t>квартал</w:t>
      </w:r>
      <w:r w:rsidRPr="00EE12FD">
        <w:rPr>
          <w:rFonts w:ascii="Times New Roman" w:eastAsia="Calibri" w:hAnsi="Times New Roman" w:cs="Times New Roman"/>
          <w:sz w:val="28"/>
          <w:szCs w:val="28"/>
        </w:rPr>
        <w:t>.</w:t>
      </w:r>
    </w:p>
    <w:p w:rsidR="005B1415" w:rsidRPr="00EE12FD" w:rsidRDefault="005B1415" w:rsidP="00EE12FD">
      <w:pPr>
        <w:pStyle w:val="a3"/>
        <w:numPr>
          <w:ilvl w:val="1"/>
          <w:numId w:val="7"/>
        </w:numPr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eastAsia="Calibri" w:hAnsi="Times New Roman" w:cs="Times New Roman"/>
          <w:sz w:val="28"/>
          <w:szCs w:val="28"/>
        </w:rPr>
        <w:t>Совет СНО выполняет следующие функции: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организация работы и составление годовых программ исследования геологического и природного наследия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установление и развитие внешних связей в области научно-технической и образовательной деятельности с </w:t>
      </w:r>
      <w:r w:rsidR="00312CA4">
        <w:rPr>
          <w:rFonts w:ascii="Times New Roman" w:hAnsi="Times New Roman" w:cs="Times New Roman"/>
          <w:sz w:val="28"/>
          <w:szCs w:val="28"/>
        </w:rPr>
        <w:t>образовательными учреждениями СПО</w:t>
      </w:r>
      <w:r w:rsidRPr="002132A3">
        <w:rPr>
          <w:rFonts w:ascii="Times New Roman" w:hAnsi="Times New Roman" w:cs="Times New Roman"/>
          <w:sz w:val="28"/>
          <w:szCs w:val="28"/>
        </w:rPr>
        <w:t>, ВУЗами и производственными предприятиями по профилю студенческого научного общества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формирование у студентов активной позиции, создание условий для роста личностных и духовных качеств подрастающего поколения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оказание помощи в организации и пропаганде научного творчества студентов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участие студентов в различных научно-практических и научно-исследовательских мероприятиях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убликация научно-исследовательских материалов;</w:t>
      </w:r>
    </w:p>
    <w:p w:rsidR="00FC757A" w:rsidRPr="002132A3" w:rsidRDefault="00FC757A" w:rsidP="002132A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ривлечение студентов к научной работе</w:t>
      </w:r>
      <w:r w:rsidR="005B1415" w:rsidRPr="002132A3">
        <w:rPr>
          <w:rFonts w:ascii="Times New Roman" w:hAnsi="Times New Roman" w:cs="Times New Roman"/>
          <w:sz w:val="28"/>
          <w:szCs w:val="28"/>
        </w:rPr>
        <w:t>.</w:t>
      </w:r>
    </w:p>
    <w:p w:rsidR="00DA6937" w:rsidRPr="002132A3" w:rsidRDefault="00DA6937" w:rsidP="002132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0C34" w:rsidRDefault="00BC0C3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16236" w:rsidRPr="00BC0C34" w:rsidRDefault="00D16236" w:rsidP="00BC0C34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0C34">
        <w:rPr>
          <w:rFonts w:ascii="Times New Roman" w:hAnsi="Times New Roman" w:cs="Times New Roman"/>
          <w:b/>
          <w:sz w:val="28"/>
          <w:szCs w:val="28"/>
        </w:rPr>
        <w:lastRenderedPageBreak/>
        <w:t>Права и обязанности членов студенческого научного общества</w:t>
      </w:r>
    </w:p>
    <w:p w:rsidR="00D16236" w:rsidRPr="00BC0C34" w:rsidRDefault="00D16236" w:rsidP="00705A1C">
      <w:pPr>
        <w:pStyle w:val="a3"/>
        <w:numPr>
          <w:ilvl w:val="1"/>
          <w:numId w:val="7"/>
        </w:num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C34">
        <w:rPr>
          <w:rFonts w:ascii="Times New Roman" w:hAnsi="Times New Roman" w:cs="Times New Roman"/>
          <w:sz w:val="28"/>
          <w:szCs w:val="28"/>
        </w:rPr>
        <w:t xml:space="preserve">Членом СНО </w:t>
      </w:r>
      <w:r w:rsidR="00522C29" w:rsidRPr="00BC0C34">
        <w:rPr>
          <w:rFonts w:ascii="Times New Roman" w:hAnsi="Times New Roman" w:cs="Times New Roman"/>
          <w:sz w:val="28"/>
          <w:szCs w:val="28"/>
        </w:rPr>
        <w:t>колледжа</w:t>
      </w:r>
      <w:r w:rsidRPr="00BC0C34">
        <w:rPr>
          <w:rFonts w:ascii="Times New Roman" w:hAnsi="Times New Roman" w:cs="Times New Roman"/>
          <w:sz w:val="28"/>
          <w:szCs w:val="28"/>
        </w:rPr>
        <w:t xml:space="preserve"> может стать любой </w:t>
      </w:r>
      <w:r w:rsidR="00522C29" w:rsidRPr="00BC0C34">
        <w:rPr>
          <w:rFonts w:ascii="Times New Roman" w:hAnsi="Times New Roman" w:cs="Times New Roman"/>
          <w:sz w:val="28"/>
          <w:szCs w:val="28"/>
        </w:rPr>
        <w:t>студент</w:t>
      </w:r>
      <w:r w:rsidRPr="00BC0C34">
        <w:rPr>
          <w:rFonts w:ascii="Times New Roman" w:hAnsi="Times New Roman" w:cs="Times New Roman"/>
          <w:sz w:val="28"/>
          <w:szCs w:val="28"/>
        </w:rPr>
        <w:t>, занимающийся научно-исследовательской деятельностью и желающий стать членом СНО.</w:t>
      </w:r>
    </w:p>
    <w:p w:rsidR="00D16236" w:rsidRPr="00BC0C34" w:rsidRDefault="00D16236" w:rsidP="00705A1C">
      <w:pPr>
        <w:pStyle w:val="a3"/>
        <w:numPr>
          <w:ilvl w:val="1"/>
          <w:numId w:val="7"/>
        </w:num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C34">
        <w:rPr>
          <w:rFonts w:ascii="Times New Roman" w:hAnsi="Times New Roman" w:cs="Times New Roman"/>
          <w:sz w:val="28"/>
          <w:szCs w:val="28"/>
        </w:rPr>
        <w:t>Члены СНО колледжа имеют право:</w:t>
      </w:r>
    </w:p>
    <w:p w:rsidR="00D16236" w:rsidRPr="00BC0C34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C0C34">
        <w:rPr>
          <w:rFonts w:ascii="Times New Roman" w:hAnsi="Times New Roman" w:cs="Times New Roman"/>
          <w:sz w:val="28"/>
          <w:szCs w:val="28"/>
        </w:rPr>
        <w:t>избирать и быть избранными в руководящие органы Совета СНО колледжа;</w:t>
      </w:r>
    </w:p>
    <w:p w:rsidR="00D16236" w:rsidRPr="002132A3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своевременно получать информацию о мероприятиях СНО колледжа;</w:t>
      </w:r>
    </w:p>
    <w:p w:rsidR="00D16236" w:rsidRPr="002132A3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заниматься научно-исследовательской работой по любой тематике и участвовать во всех мероприятиях, предусмотренных планом работы СНО колледжа;</w:t>
      </w:r>
    </w:p>
    <w:p w:rsidR="00D16236" w:rsidRPr="002132A3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редлагать идеи и проекты, связанные с работой СНО, совершенствование научно-исследовательской деятельности студенческой молодежи колледжа;</w:t>
      </w:r>
    </w:p>
    <w:p w:rsidR="00D16236" w:rsidRPr="002132A3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принимать участие во </w:t>
      </w:r>
      <w:proofErr w:type="spellStart"/>
      <w:r w:rsidRPr="002132A3">
        <w:rPr>
          <w:rFonts w:ascii="Times New Roman" w:hAnsi="Times New Roman" w:cs="Times New Roman"/>
          <w:sz w:val="28"/>
          <w:szCs w:val="28"/>
        </w:rPr>
        <w:t>внутриколледжных</w:t>
      </w:r>
      <w:proofErr w:type="spellEnd"/>
      <w:r w:rsidRPr="002132A3">
        <w:rPr>
          <w:rFonts w:ascii="Times New Roman" w:hAnsi="Times New Roman" w:cs="Times New Roman"/>
          <w:sz w:val="28"/>
          <w:szCs w:val="28"/>
        </w:rPr>
        <w:t xml:space="preserve"> научных конкурсах;</w:t>
      </w:r>
    </w:p>
    <w:p w:rsidR="00BC0C34" w:rsidRDefault="00D16236" w:rsidP="002132A3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заявлять свою кандидатуру на участие в научных конференциях, семинарах,  конкурсах, олимпиадах, и других мероприятиях, проводимых в Российской Федерации.</w:t>
      </w:r>
    </w:p>
    <w:p w:rsidR="00D16236" w:rsidRPr="00BC0C34" w:rsidRDefault="00D16236" w:rsidP="00705A1C">
      <w:pPr>
        <w:pStyle w:val="a3"/>
        <w:numPr>
          <w:ilvl w:val="1"/>
          <w:numId w:val="7"/>
        </w:num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C34">
        <w:rPr>
          <w:rFonts w:ascii="Times New Roman" w:hAnsi="Times New Roman" w:cs="Times New Roman"/>
          <w:sz w:val="28"/>
          <w:szCs w:val="28"/>
        </w:rPr>
        <w:t>Члены СНО колледжа обязаны:</w:t>
      </w:r>
    </w:p>
    <w:p w:rsidR="00D16236" w:rsidRPr="002132A3" w:rsidRDefault="00D16236" w:rsidP="002132A3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ринимать участие в научно-исследовательской работе;</w:t>
      </w:r>
    </w:p>
    <w:p w:rsidR="00D16236" w:rsidRPr="002132A3" w:rsidRDefault="00D16236" w:rsidP="002132A3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 xml:space="preserve">регулярно выступать с докладами на </w:t>
      </w:r>
      <w:proofErr w:type="spellStart"/>
      <w:r w:rsidRPr="002132A3">
        <w:rPr>
          <w:rFonts w:ascii="Times New Roman" w:hAnsi="Times New Roman" w:cs="Times New Roman"/>
          <w:sz w:val="28"/>
          <w:szCs w:val="28"/>
        </w:rPr>
        <w:t>внутриколледжных</w:t>
      </w:r>
      <w:proofErr w:type="spellEnd"/>
      <w:r w:rsidRPr="002132A3">
        <w:rPr>
          <w:rFonts w:ascii="Times New Roman" w:hAnsi="Times New Roman" w:cs="Times New Roman"/>
          <w:sz w:val="28"/>
          <w:szCs w:val="28"/>
        </w:rPr>
        <w:t xml:space="preserve"> и межвузовских конференциях, симпозиумах и других научно-практических мероприятиях;</w:t>
      </w:r>
    </w:p>
    <w:p w:rsidR="00D16236" w:rsidRPr="002132A3" w:rsidRDefault="00D16236" w:rsidP="002132A3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участвовать в различных конкурсах научных проектов;</w:t>
      </w:r>
    </w:p>
    <w:p w:rsidR="00D16236" w:rsidRPr="002132A3" w:rsidRDefault="00D16236" w:rsidP="002132A3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принимать участие в научно-организационной работе СНО колледжа;</w:t>
      </w:r>
    </w:p>
    <w:p w:rsidR="00EE12FD" w:rsidRDefault="00D16236" w:rsidP="00EE12FD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132A3">
        <w:rPr>
          <w:rFonts w:ascii="Times New Roman" w:hAnsi="Times New Roman" w:cs="Times New Roman"/>
          <w:sz w:val="28"/>
          <w:szCs w:val="28"/>
        </w:rPr>
        <w:t>руководствоваться в своей научно-исследовательской деятельности настоящим Положением.</w:t>
      </w:r>
    </w:p>
    <w:p w:rsidR="005B1415" w:rsidRPr="00EE12FD" w:rsidRDefault="00EE12FD" w:rsidP="00EE12FD">
      <w:pPr>
        <w:pStyle w:val="a3"/>
        <w:numPr>
          <w:ilvl w:val="1"/>
          <w:numId w:val="7"/>
        </w:num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2FD">
        <w:rPr>
          <w:rFonts w:ascii="Times New Roman" w:hAnsi="Times New Roman" w:cs="Times New Roman"/>
          <w:sz w:val="28"/>
          <w:szCs w:val="28"/>
        </w:rPr>
        <w:t xml:space="preserve">Председатель СНО имеет право  поощрять студентов, активно занимающихся научно – исследовательской работой дипломом «За активную работу в СНО».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>Дипломом награждаются члены СНО за научно-исследовательскую работу, за активное и плодотворное участие в работе СНО в</w:t>
      </w:r>
      <w:r w:rsidR="005B1415" w:rsidRPr="00EE12FD">
        <w:rPr>
          <w:rFonts w:ascii="Times New Roman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течение всего срока обучения в </w:t>
      </w:r>
      <w:r w:rsidR="005B1415" w:rsidRPr="00EE12FD">
        <w:rPr>
          <w:rFonts w:ascii="Times New Roman" w:hAnsi="Times New Roman" w:cs="Times New Roman"/>
          <w:sz w:val="28"/>
          <w:szCs w:val="28"/>
        </w:rPr>
        <w:t>колледже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>, при успешном сочетании самостоятельной творческой работы с отличной и хорошей учебой.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>Дипломом награждается 1 студент при выпуске, отличник и стипендиат СНО.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К награждению Дипломом студенты </w:t>
      </w:r>
      <w:r w:rsidRPr="00EE12FD">
        <w:rPr>
          <w:rFonts w:ascii="Times New Roman" w:eastAsia="Calibri" w:hAnsi="Times New Roman" w:cs="Times New Roman"/>
          <w:sz w:val="28"/>
          <w:szCs w:val="28"/>
        </w:rPr>
        <w:t>колледжа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 представляются Председателем СНО по рекомендации преподавательского состава </w:t>
      </w:r>
      <w:r w:rsidRPr="00EE12FD">
        <w:rPr>
          <w:rFonts w:ascii="Times New Roman" w:eastAsia="Calibri" w:hAnsi="Times New Roman" w:cs="Times New Roman"/>
          <w:sz w:val="28"/>
          <w:szCs w:val="28"/>
        </w:rPr>
        <w:t>предметно – цикловой комиссии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>, в которой студент занимался научно-исследовательской работой.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Представление преподавательского состава </w:t>
      </w:r>
      <w:r w:rsidRPr="00EE12FD">
        <w:rPr>
          <w:rFonts w:ascii="Times New Roman" w:eastAsia="Calibri" w:hAnsi="Times New Roman" w:cs="Times New Roman"/>
          <w:sz w:val="28"/>
          <w:szCs w:val="28"/>
        </w:rPr>
        <w:t>предметно – цикловой комиссией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 рассматривается Советом научных руководителей СНО и принимается решение о награждении.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>Диплом дает право на получение рекомендации на последующую учебу в высшие учебные заведения или при трудоустройстве.</w:t>
      </w:r>
      <w:r w:rsidRPr="00EE12F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Диплом подписывается </w:t>
      </w:r>
      <w:r>
        <w:rPr>
          <w:rFonts w:ascii="Times New Roman" w:eastAsia="Calibri" w:hAnsi="Times New Roman" w:cs="Times New Roman"/>
          <w:sz w:val="28"/>
          <w:szCs w:val="28"/>
        </w:rPr>
        <w:t>д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иректором </w:t>
      </w:r>
      <w:r w:rsidR="005B1415" w:rsidRPr="00EE12FD">
        <w:rPr>
          <w:rFonts w:ascii="Times New Roman" w:hAnsi="Times New Roman" w:cs="Times New Roman"/>
          <w:sz w:val="28"/>
          <w:szCs w:val="28"/>
        </w:rPr>
        <w:t>колледжа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 и заместителем директора по учебн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- производственной</w:t>
      </w:r>
      <w:r w:rsidR="005B1415" w:rsidRPr="00EE12FD">
        <w:rPr>
          <w:rFonts w:ascii="Times New Roman" w:eastAsia="Calibri" w:hAnsi="Times New Roman" w:cs="Times New Roman"/>
          <w:sz w:val="28"/>
          <w:szCs w:val="28"/>
        </w:rPr>
        <w:t xml:space="preserve"> работе и Председателем СНО. </w:t>
      </w:r>
    </w:p>
    <w:p w:rsidR="00705A1C" w:rsidRDefault="00705A1C">
      <w:pPr>
        <w:rPr>
          <w:rFonts w:ascii="Times New Roman" w:hAnsi="Times New Roman" w:cs="Times New Roman"/>
          <w:sz w:val="28"/>
          <w:szCs w:val="28"/>
        </w:rPr>
        <w:sectPr w:rsidR="00705A1C" w:rsidSect="00926EDB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5B1415" w:rsidRPr="002132A3" w:rsidRDefault="00CE4D84" w:rsidP="008701D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591.3pt;margin-top:-11.1pt;width:174.75pt;height:36pt;z-index:251658240" strokecolor="white [3212]">
            <v:textbox>
              <w:txbxContent>
                <w:p w:rsidR="008701D9" w:rsidRPr="008701D9" w:rsidRDefault="008701D9" w:rsidP="008701D9">
                  <w:pPr>
                    <w:jc w:val="righ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риложение 1</w:t>
                  </w:r>
                </w:p>
              </w:txbxContent>
            </v:textbox>
          </v:shape>
        </w:pict>
      </w:r>
      <w:r w:rsidR="008701D9">
        <w:object w:dxaOrig="13486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8pt;height:488.25pt" o:ole="">
            <v:imagedata r:id="rId7" o:title=""/>
          </v:shape>
          <o:OLEObject Type="Embed" ProgID="Visio.Drawing.15" ShapeID="_x0000_i1025" DrawAspect="Content" ObjectID="_1575458243" r:id="rId8"/>
        </w:object>
      </w:r>
    </w:p>
    <w:sectPr w:rsidR="005B1415" w:rsidRPr="002132A3" w:rsidSect="00705A1C">
      <w:pgSz w:w="16838" w:h="11906" w:orient="landscape"/>
      <w:pgMar w:top="567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0812C6"/>
    <w:multiLevelType w:val="multilevel"/>
    <w:tmpl w:val="201292C0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42423297"/>
    <w:multiLevelType w:val="hybridMultilevel"/>
    <w:tmpl w:val="0B788064"/>
    <w:lvl w:ilvl="0" w:tplc="03E84C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3850519"/>
    <w:multiLevelType w:val="multilevel"/>
    <w:tmpl w:val="37B8E8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3">
    <w:nsid w:val="45592F24"/>
    <w:multiLevelType w:val="hybridMultilevel"/>
    <w:tmpl w:val="6AFEEDC0"/>
    <w:lvl w:ilvl="0" w:tplc="03E84CC2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5BA17601"/>
    <w:multiLevelType w:val="hybridMultilevel"/>
    <w:tmpl w:val="95903C78"/>
    <w:lvl w:ilvl="0" w:tplc="03E84C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B2950FC"/>
    <w:multiLevelType w:val="multilevel"/>
    <w:tmpl w:val="37B8E8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6">
    <w:nsid w:val="6EFF70AC"/>
    <w:multiLevelType w:val="hybridMultilevel"/>
    <w:tmpl w:val="9488BEAA"/>
    <w:lvl w:ilvl="0" w:tplc="03E84C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B50A3E"/>
    <w:multiLevelType w:val="hybridMultilevel"/>
    <w:tmpl w:val="162C1B4A"/>
    <w:lvl w:ilvl="0" w:tplc="03E84C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3"/>
  </w:num>
  <w:num w:numId="5">
    <w:abstractNumId w:val="7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926EDB"/>
    <w:rsid w:val="001D77D2"/>
    <w:rsid w:val="002132A3"/>
    <w:rsid w:val="00312CA4"/>
    <w:rsid w:val="00372A87"/>
    <w:rsid w:val="00522C29"/>
    <w:rsid w:val="005B1415"/>
    <w:rsid w:val="00697AE2"/>
    <w:rsid w:val="00705A1C"/>
    <w:rsid w:val="007827BE"/>
    <w:rsid w:val="00864208"/>
    <w:rsid w:val="008701D9"/>
    <w:rsid w:val="00926EDB"/>
    <w:rsid w:val="00931AA8"/>
    <w:rsid w:val="009E22C0"/>
    <w:rsid w:val="00BC0C34"/>
    <w:rsid w:val="00C76DE9"/>
    <w:rsid w:val="00CE4D84"/>
    <w:rsid w:val="00CF03B7"/>
    <w:rsid w:val="00D16236"/>
    <w:rsid w:val="00DA6937"/>
    <w:rsid w:val="00E05B73"/>
    <w:rsid w:val="00EE12FD"/>
    <w:rsid w:val="00F3651E"/>
    <w:rsid w:val="00FC7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6DE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6EDB"/>
    <w:pPr>
      <w:ind w:left="720"/>
      <w:contextualSpacing/>
    </w:pPr>
  </w:style>
  <w:style w:type="table" w:customStyle="1" w:styleId="1">
    <w:name w:val="Сетка таблицы1"/>
    <w:basedOn w:val="a1"/>
    <w:next w:val="a4"/>
    <w:uiPriority w:val="59"/>
    <w:rsid w:val="001D77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1D77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8701D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701D9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1</Pages>
  <Words>1064</Words>
  <Characters>6068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ralSOFT</Company>
  <LinksUpToDate>false</LinksUpToDate>
  <CharactersWithSpaces>7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ok</dc:creator>
  <cp:lastModifiedBy>upr</cp:lastModifiedBy>
  <cp:revision>13</cp:revision>
  <cp:lastPrinted>2017-12-22T03:03:00Z</cp:lastPrinted>
  <dcterms:created xsi:type="dcterms:W3CDTF">2015-08-29T16:49:00Z</dcterms:created>
  <dcterms:modified xsi:type="dcterms:W3CDTF">2017-12-22T07:31:00Z</dcterms:modified>
</cp:coreProperties>
</file>